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33C7D" w:rsidRDefault="00C14799">
      <w:r>
        <w:object w:dxaOrig="3991" w:dyaOrig="84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5pt;height:421.5pt" o:ole="">
            <v:imagedata r:id="rId4" o:title=""/>
          </v:shape>
          <o:OLEObject Type="Embed" ProgID="Visio.Drawing.15" ShapeID="_x0000_i1025" DrawAspect="Content" ObjectID="_1722970946" r:id="rId5"/>
        </w:object>
      </w:r>
    </w:p>
    <w:p w:rsidR="00C700A6" w:rsidRDefault="00C700A6"/>
    <w:p w:rsidR="00933C7D" w:rsidRDefault="00933C7D"/>
    <w:p w:rsidR="00933C7D" w:rsidRDefault="00933C7D"/>
    <w:p w:rsidR="00933C7D" w:rsidRDefault="00933C7D">
      <w:r>
        <w:br w:type="page"/>
      </w:r>
    </w:p>
    <w:p w:rsidR="00FF5BA2" w:rsidRDefault="00FF5BA2">
      <w:r>
        <w:object w:dxaOrig="3435" w:dyaOrig="11985">
          <v:shape id="_x0000_i1026" type="#_x0000_t75" style="width:171.75pt;height:599.25pt" o:ole="">
            <v:imagedata r:id="rId6" o:title=""/>
          </v:shape>
          <o:OLEObject Type="Embed" ProgID="Visio.Drawing.15" ShapeID="_x0000_i1026" DrawAspect="Content" ObjectID="_1722970947" r:id="rId7"/>
        </w:object>
      </w:r>
    </w:p>
    <w:p w:rsidR="00FF5BA2" w:rsidRDefault="00FF5BA2">
      <w:r>
        <w:br w:type="page"/>
      </w:r>
    </w:p>
    <w:p w:rsidR="00710470" w:rsidRDefault="00710470">
      <w:r>
        <w:object w:dxaOrig="4005" w:dyaOrig="12106">
          <v:shape id="_x0000_i1027" type="#_x0000_t75" style="width:200.25pt;height:605.25pt" o:ole="">
            <v:imagedata r:id="rId8" o:title=""/>
          </v:shape>
          <o:OLEObject Type="Embed" ProgID="Visio.Drawing.15" ShapeID="_x0000_i1027" DrawAspect="Content" ObjectID="_1722970948" r:id="rId9"/>
        </w:object>
      </w:r>
    </w:p>
    <w:p w:rsidR="00710470" w:rsidRDefault="00710470">
      <w:r>
        <w:br w:type="page"/>
      </w:r>
    </w:p>
    <w:p w:rsidR="00614EA4" w:rsidRDefault="00386097">
      <w:r>
        <w:object w:dxaOrig="2940" w:dyaOrig="11955">
          <v:shape id="_x0000_i1030" type="#_x0000_t75" style="width:147pt;height:597.75pt" o:ole="">
            <v:imagedata r:id="rId10" o:title=""/>
          </v:shape>
          <o:OLEObject Type="Embed" ProgID="Visio.Drawing.15" ShapeID="_x0000_i1030" DrawAspect="Content" ObjectID="_1722970949" r:id="rId11"/>
        </w:object>
      </w:r>
      <w:bookmarkStart w:id="0" w:name="_GoBack"/>
      <w:bookmarkEnd w:id="0"/>
    </w:p>
    <w:p w:rsidR="00614EA4" w:rsidRDefault="00614EA4">
      <w:r>
        <w:br w:type="page"/>
      </w:r>
    </w:p>
    <w:p w:rsidR="00933C7D" w:rsidRDefault="00933C7D"/>
    <w:sectPr w:rsidR="00933C7D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4799"/>
    <w:rsid w:val="00386097"/>
    <w:rsid w:val="00614EA4"/>
    <w:rsid w:val="00710470"/>
    <w:rsid w:val="00933C7D"/>
    <w:rsid w:val="00C14799"/>
    <w:rsid w:val="00C700A6"/>
    <w:rsid w:val="00FF5B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5:chartTrackingRefBased/>
  <w15:docId w15:val="{45F28C92-6032-4F8C-A39E-EE4F9A2F7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5</Pages>
  <Words>20</Words>
  <Characters>108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uno</dc:creator>
  <cp:keywords/>
  <dc:description/>
  <cp:lastModifiedBy>Aluno</cp:lastModifiedBy>
  <cp:revision>4</cp:revision>
  <dcterms:created xsi:type="dcterms:W3CDTF">2022-08-26T01:05:00Z</dcterms:created>
  <dcterms:modified xsi:type="dcterms:W3CDTF">2022-08-26T01:15:00Z</dcterms:modified>
</cp:coreProperties>
</file>